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A01605" w:rsidRPr="00A01605">
        <w:rPr>
          <w:b/>
          <w:bCs/>
        </w:rPr>
        <w:t>CB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0BC03C4E" w:rsidR="004260ED" w:rsidRPr="001A12FF" w:rsidDel="00710D31" w:rsidRDefault="004260ED" w:rsidP="005B5292">
      <w:pPr>
        <w:pStyle w:val="EditorsNote"/>
        <w:rPr>
          <w:ins w:id="96" w:author="Ericsson User" w:date="2024-05-09T18:00:00Z"/>
          <w:del w:id="97" w:author="Qualcomm" w:date="2024-05-22T18:18:00Z"/>
        </w:rPr>
      </w:pPr>
      <w:ins w:id="98" w:author="Ericsson User" w:date="2024-05-09T18:07:00Z">
        <w:r>
          <w:t>Editor’s Note</w:t>
        </w:r>
      </w:ins>
      <w:ins w:id="99" w:author="Ericsson User r2" w:date="2024-05-23T06:54:00Z">
        <w:r w:rsidR="005B5292">
          <w:t xml:space="preserve"> 5</w:t>
        </w:r>
      </w:ins>
      <w:ins w:id="100" w:author="Ericsson User" w:date="2024-05-09T18:07:00Z">
        <w:r>
          <w:t xml:space="preserve">: </w:t>
        </w:r>
      </w:ins>
      <w:ins w:id="101" w:author="Ericsson User" w:date="2024-05-09T18:12:00Z">
        <w:r>
          <w:t>The functions represented by the XX inte</w:t>
        </w:r>
      </w:ins>
      <w:ins w:id="102" w:author="Ericsson User r1" w:date="2024-05-22T04:54:00Z">
        <w:r w:rsidR="00B40634">
          <w:t>r</w:t>
        </w:r>
      </w:ins>
      <w:ins w:id="103" w:author="Ericsson User" w:date="2024-05-09T18:12:00Z">
        <w:r>
          <w:t>faces are FFS</w:t>
        </w:r>
      </w:ins>
      <w:ins w:id="104" w:author="Ericsson User" w:date="2024-05-09T18:13:00Z">
        <w:r>
          <w:t xml:space="preserve">. </w:t>
        </w:r>
      </w:ins>
      <w:ins w:id="105" w:author="Ericsson User" w:date="2024-05-09T18:07:00Z">
        <w:r>
          <w:t xml:space="preserve">It is </w:t>
        </w:r>
      </w:ins>
      <w:ins w:id="106" w:author="Ericsson User" w:date="2024-05-09T18:13:00Z">
        <w:r>
          <w:t xml:space="preserve">also </w:t>
        </w:r>
      </w:ins>
      <w:ins w:id="107" w:author="Ericsson User" w:date="2024-05-09T17:59:00Z">
        <w:r w:rsidRPr="00B8495B">
          <w:t xml:space="preserve">FFS whether this interface represents a new logical interface or </w:t>
        </w:r>
      </w:ins>
      <w:ins w:id="108" w:author="Ericsson User" w:date="2024-05-09T18:08:00Z">
        <w:r>
          <w:t xml:space="preserve">is </w:t>
        </w:r>
      </w:ins>
      <w:ins w:id="109" w:author="Ericsson User" w:date="2024-05-09T17:59:00Z">
        <w:r w:rsidRPr="00B8495B">
          <w:t>equal to NG</w:t>
        </w:r>
      </w:ins>
      <w:ins w:id="110" w:author="Ericsson User r2" w:date="2024-05-23T06:53:00Z">
        <w:r w:rsidR="005B5292">
          <w:t xml:space="preserve">, </w:t>
        </w:r>
        <w:proofErr w:type="gramStart"/>
        <w:r w:rsidR="005B5292">
          <w:t>e.g.</w:t>
        </w:r>
        <w:proofErr w:type="gramEnd"/>
        <w:r w:rsidR="005B5292">
          <w:t xml:space="preserve"> f</w:t>
        </w:r>
      </w:ins>
      <w:ins w:id="111" w:author="Ericsson User" w:date="2024-05-09T18:15:00Z">
        <w:r>
          <w:t>or topology 1 it may only represent “XX”, for topology 2 it might represent either 2 interface instances, one for “XX” one for NG, or NG alone.</w:t>
        </w:r>
      </w:ins>
    </w:p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12" w:author="Ericsson User" w:date="2024-05-09T17:49:00Z"/>
        </w:rPr>
      </w:pPr>
      <w:ins w:id="113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50" type="#_x0000_t75" style="width:498.5pt;height:56pt" o:ole="">
              <v:imagedata r:id="rId11" o:title=""/>
            </v:shape>
            <o:OLEObject Type="Embed" ProgID="Visio.Drawing.15" ShapeID="_x0000_i1050" DrawAspect="Content" ObjectID="_1777955242" r:id="rId12"/>
          </w:object>
        </w:r>
      </w:ins>
    </w:p>
    <w:p w14:paraId="27D743B2" w14:textId="6CF9069C" w:rsidR="004260ED" w:rsidRDefault="004260ED" w:rsidP="004260ED">
      <w:pPr>
        <w:pStyle w:val="TF"/>
        <w:rPr>
          <w:ins w:id="114" w:author="Ericsson User" w:date="2024-05-09T17:49:00Z"/>
        </w:rPr>
      </w:pPr>
      <w:ins w:id="115" w:author="Ericsson User" w:date="2024-05-09T17:49:00Z">
        <w:r>
          <w:t xml:space="preserve">Figure </w:t>
        </w:r>
      </w:ins>
      <w:ins w:id="116" w:author="Ericsson User" w:date="2024-05-09T18:01:00Z">
        <w:r>
          <w:t>6.4-1</w:t>
        </w:r>
      </w:ins>
      <w:ins w:id="117" w:author="Ericsson User" w:date="2024-05-09T17:49:00Z">
        <w:r>
          <w:t xml:space="preserve">: </w:t>
        </w:r>
      </w:ins>
      <w:ins w:id="118" w:author="Ericsson User r2" w:date="2024-05-23T06:33:00Z">
        <w:r w:rsidR="00165C37">
          <w:t xml:space="preserve">Logical </w:t>
        </w:r>
      </w:ins>
      <w:ins w:id="119" w:author="Ericsson User" w:date="2024-05-09T17:49:00Z">
        <w:r>
          <w:t xml:space="preserve">System Architecture </w:t>
        </w:r>
      </w:ins>
      <w:ins w:id="120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21" w:author="Ericsson User r2" w:date="2024-05-23T06:33:00Z">
        <w:r w:rsidR="00165C37">
          <w:t xml:space="preserve">common </w:t>
        </w:r>
      </w:ins>
      <w:ins w:id="122" w:author="Qualcomm" w:date="2024-05-22T18:23:00Z">
        <w:r w:rsidR="00711250">
          <w:t xml:space="preserve">for </w:t>
        </w:r>
      </w:ins>
      <w:ins w:id="123" w:author="Ericsson User" w:date="2024-05-09T17:49:00Z">
        <w:r>
          <w:t xml:space="preserve">topology 1 </w:t>
        </w:r>
      </w:ins>
      <w:ins w:id="124" w:author="Ericsson User" w:date="2024-05-09T18:01:00Z">
        <w:r>
          <w:t>and topology 2</w:t>
        </w:r>
      </w:ins>
      <w:ins w:id="125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26" w:author="Ericsson User r2" w:date="2024-05-23T06:35:00Z"/>
        </w:rPr>
      </w:pPr>
      <w:ins w:id="127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28" w:author="Ericsson User r2" w:date="2024-05-23T06:40:00Z">
        <w:r>
          <w:t>functions are deployed within an</w:t>
        </w:r>
      </w:ins>
      <w:ins w:id="129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  <w:proofErr w:type="spellEnd"/>
        <w:r>
          <w:t xml:space="preserve">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30" w:author="Ericsson User r2" w:date="2024-05-23T06:35:00Z">
        <w:r>
          <w:t>. The definitions of the 2 additional entities are given below:</w:t>
        </w:r>
      </w:ins>
    </w:p>
    <w:p w14:paraId="13AB079D" w14:textId="69B1CD1B" w:rsidR="00165C37" w:rsidRDefault="0091696C" w:rsidP="00165C37">
      <w:pPr>
        <w:pStyle w:val="B1"/>
        <w:rPr>
          <w:ins w:id="131" w:author="Ericsson User r2" w:date="2024-05-23T06:35:00Z"/>
        </w:rPr>
      </w:pPr>
      <w:proofErr w:type="spellStart"/>
      <w:ins w:id="132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33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-enabled </w:t>
        </w:r>
        <w:proofErr w:type="spellStart"/>
        <w:r w:rsidR="00165C37" w:rsidRPr="001A12FF">
          <w:t>gNB</w:t>
        </w:r>
      </w:ins>
      <w:proofErr w:type="spellEnd"/>
      <w:ins w:id="134" w:author="Ericsson User r2" w:date="2024-05-23T06:42:00Z">
        <w:r>
          <w:t>.</w:t>
        </w:r>
      </w:ins>
    </w:p>
    <w:p w14:paraId="77CCE36A" w14:textId="465852AD" w:rsidR="0091696C" w:rsidRPr="001A12FF" w:rsidRDefault="0091696C" w:rsidP="0091696C">
      <w:pPr>
        <w:pStyle w:val="NO"/>
        <w:rPr>
          <w:ins w:id="135" w:author="Ericsson User r2" w:date="2024-05-23T06:43:00Z"/>
        </w:rPr>
      </w:pPr>
      <w:ins w:id="136" w:author="Ericsson User r2" w:date="2024-05-23T06:43:00Z">
        <w:r>
          <w:t>NOTE:</w:t>
        </w:r>
        <w:r>
          <w:tab/>
          <w:t xml:space="preserve">Figure 6.4-2 shows </w:t>
        </w:r>
      </w:ins>
      <w:ins w:id="137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38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39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40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4AF1DB19" w:rsidR="00165C37" w:rsidRPr="001A12FF" w:rsidRDefault="00165C37" w:rsidP="00165C37">
      <w:pPr>
        <w:pStyle w:val="EditorsNote"/>
        <w:rPr>
          <w:ins w:id="141" w:author="Ericsson User r2" w:date="2024-05-23T06:35:00Z"/>
        </w:rPr>
      </w:pPr>
      <w:ins w:id="142" w:author="Ericsson User r2" w:date="2024-05-23T06:35:00Z">
        <w:r>
          <w:t>Editor’s Note</w:t>
        </w:r>
      </w:ins>
      <w:ins w:id="143" w:author="Ericsson User r2" w:date="2024-05-23T06:54:00Z">
        <w:r w:rsidR="005B5292">
          <w:t xml:space="preserve"> 6</w:t>
        </w:r>
      </w:ins>
      <w:ins w:id="144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145" w:author="Ericsson User r2" w:date="2024-05-23T06:35:00Z"/>
        </w:rPr>
      </w:pPr>
      <w:proofErr w:type="spellStart"/>
      <w:ins w:id="146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</w:t>
        </w:r>
      </w:ins>
      <w:proofErr w:type="spellStart"/>
      <w:ins w:id="147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148" w:author="Ericsson User r2" w:date="2024-05-23T06:35:00Z">
        <w:r w:rsidRPr="001A12FF">
          <w:t>.</w:t>
        </w:r>
      </w:ins>
    </w:p>
    <w:p w14:paraId="580C7027" w14:textId="2F352544" w:rsidR="00165C37" w:rsidRDefault="00165C37" w:rsidP="00165C37">
      <w:pPr>
        <w:pStyle w:val="EditorsNote"/>
        <w:rPr>
          <w:ins w:id="149" w:author="Ericsson User r2" w:date="2024-05-23T06:35:00Z"/>
        </w:rPr>
      </w:pPr>
      <w:ins w:id="150" w:author="Ericsson User r2" w:date="2024-05-23T06:35:00Z">
        <w:r>
          <w:t>Editor’s Note</w:t>
        </w:r>
      </w:ins>
      <w:ins w:id="151" w:author="Ericsson User r2" w:date="2024-05-23T06:54:00Z">
        <w:r w:rsidR="005B5292">
          <w:t xml:space="preserve"> 7</w:t>
        </w:r>
      </w:ins>
      <w:ins w:id="152" w:author="Ericsson User r2" w:date="2024-05-23T06:35:00Z">
        <w:r>
          <w:t>: further details are FFS.</w:t>
        </w:r>
      </w:ins>
    </w:p>
    <w:p w14:paraId="7037697F" w14:textId="28DD30DA" w:rsidR="00165C37" w:rsidRDefault="005B5292" w:rsidP="00165C37">
      <w:pPr>
        <w:pStyle w:val="TH"/>
        <w:rPr>
          <w:ins w:id="153" w:author="Ericsson User r2" w:date="2024-05-23T06:35:00Z"/>
        </w:rPr>
      </w:pPr>
      <w:ins w:id="154" w:author="Ericsson User r2" w:date="2024-05-23T06:39:00Z">
        <w:r>
          <w:object w:dxaOrig="10549" w:dyaOrig="3673" w14:anchorId="1151A35B">
            <v:shape id="_x0000_i1053" type="#_x0000_t75" style="width:481.5pt;height:167.5pt" o:ole="">
              <v:imagedata r:id="rId13" o:title=""/>
            </v:shape>
            <o:OLEObject Type="Embed" ProgID="Visio.Drawing.15" ShapeID="_x0000_i1053" DrawAspect="Content" ObjectID="_1777955243" r:id="rId14"/>
          </w:object>
        </w:r>
      </w:ins>
    </w:p>
    <w:p w14:paraId="18D72B78" w14:textId="6AD7BC37" w:rsidR="00165C37" w:rsidRDefault="00165C37" w:rsidP="00165C37">
      <w:pPr>
        <w:pStyle w:val="TF"/>
        <w:rPr>
          <w:ins w:id="155" w:author="Ericsson User r2" w:date="2024-05-23T06:35:00Z"/>
        </w:rPr>
      </w:pPr>
      <w:ins w:id="156" w:author="Ericsson User r2" w:date="2024-05-23T06:35:00Z">
        <w:r>
          <w:t xml:space="preserve">Figure 6.4-2: Deployment scenario for topology 2 based on the </w:t>
        </w:r>
      </w:ins>
      <w:ins w:id="157" w:author="Ericsson User r2" w:date="2024-05-23T06:46:00Z">
        <w:r w:rsidR="0091696C">
          <w:t xml:space="preserve">Logical </w:t>
        </w:r>
      </w:ins>
      <w:ins w:id="158" w:author="Ericsson User r2" w:date="2024-05-23T06:35:00Z">
        <w:r>
          <w:t>System Architecture</w:t>
        </w:r>
      </w:ins>
      <w:ins w:id="159" w:author="Ericsson User r2" w:date="2024-05-23T06:46:00Z">
        <w:r w:rsidR="0091696C">
          <w:t xml:space="preserve"> in Figure 6.4-1</w:t>
        </w:r>
      </w:ins>
      <w:ins w:id="160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5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CBE2B2" w14:textId="77777777" w:rsidR="00AF0748" w:rsidRDefault="00AF0748">
      <w:r>
        <w:separator/>
      </w:r>
    </w:p>
  </w:endnote>
  <w:endnote w:type="continuationSeparator" w:id="0">
    <w:p w14:paraId="699269E1" w14:textId="77777777" w:rsidR="00AF0748" w:rsidRDefault="00AF07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FF3F85" w14:textId="77777777" w:rsidR="00AF0748" w:rsidRDefault="00AF0748">
      <w:r>
        <w:separator/>
      </w:r>
    </w:p>
  </w:footnote>
  <w:footnote w:type="continuationSeparator" w:id="0">
    <w:p w14:paraId="6401F875" w14:textId="77777777" w:rsidR="00AF0748" w:rsidRDefault="00AF07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823498566">
    <w:abstractNumId w:val="2"/>
  </w:num>
  <w:num w:numId="2" w16cid:durableId="281620434">
    <w:abstractNumId w:val="1"/>
  </w:num>
  <w:num w:numId="3" w16cid:durableId="1150975199">
    <w:abstractNumId w:val="0"/>
  </w:num>
  <w:num w:numId="4" w16cid:durableId="1797139564">
    <w:abstractNumId w:val="10"/>
  </w:num>
  <w:num w:numId="5" w16cid:durableId="905530273">
    <w:abstractNumId w:val="9"/>
  </w:num>
  <w:num w:numId="6" w16cid:durableId="2018266210">
    <w:abstractNumId w:val="7"/>
  </w:num>
  <w:num w:numId="7" w16cid:durableId="1711490694">
    <w:abstractNumId w:val="6"/>
  </w:num>
  <w:num w:numId="8" w16cid:durableId="1679384851">
    <w:abstractNumId w:val="5"/>
  </w:num>
  <w:num w:numId="9" w16cid:durableId="1342507017">
    <w:abstractNumId w:val="4"/>
  </w:num>
  <w:num w:numId="10" w16cid:durableId="1927684518">
    <w:abstractNumId w:val="8"/>
  </w:num>
  <w:num w:numId="11" w16cid:durableId="73166306">
    <w:abstractNumId w:val="3"/>
  </w:num>
  <w:num w:numId="12" w16cid:durableId="603655122">
    <w:abstractNumId w:val="13"/>
  </w:num>
  <w:num w:numId="13" w16cid:durableId="1970086338">
    <w:abstractNumId w:val="12"/>
  </w:num>
  <w:num w:numId="14" w16cid:durableId="13073178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242B"/>
    <w:rsid w:val="00501900"/>
    <w:rsid w:val="005124D6"/>
    <w:rsid w:val="0051580D"/>
    <w:rsid w:val="00520062"/>
    <w:rsid w:val="00564BDC"/>
    <w:rsid w:val="00592D74"/>
    <w:rsid w:val="00592FB9"/>
    <w:rsid w:val="005B5292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763BD"/>
    <w:rsid w:val="00DB66FE"/>
    <w:rsid w:val="00DD5724"/>
    <w:rsid w:val="00DE34CF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Props1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3</Pages>
  <Words>582</Words>
  <Characters>331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3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2</cp:lastModifiedBy>
  <cp:revision>3</cp:revision>
  <cp:lastPrinted>1899-12-31T23:00:00Z</cp:lastPrinted>
  <dcterms:created xsi:type="dcterms:W3CDTF">2024-05-23T04:31:00Z</dcterms:created>
  <dcterms:modified xsi:type="dcterms:W3CDTF">2024-05-23T0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